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B03D73" w14:textId="007E9178" w:rsidR="002F3965" w:rsidRDefault="002F3965">
      <w:r>
        <w:object w:dxaOrig="10336" w:dyaOrig="3735" w14:anchorId="03E6F0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53.75pt" o:ole="">
            <v:imagedata r:id="rId4" o:title=""/>
          </v:shape>
          <o:OLEObject Type="Embed" ProgID="Visio.Drawing.15" ShapeID="_x0000_i1025" DrawAspect="Content" ObjectID="_1666707515" r:id="rId5"/>
        </w:object>
      </w:r>
    </w:p>
    <w:p w14:paraId="129F4A17" w14:textId="03EA0F41" w:rsidR="002F3965" w:rsidRDefault="002F3965"/>
    <w:p w14:paraId="4557E6C0" w14:textId="673EB17E" w:rsidR="002F3965" w:rsidRDefault="002F3965">
      <w:r>
        <w:object w:dxaOrig="10336" w:dyaOrig="3855" w14:anchorId="1DA7B013">
          <v:shape id="_x0000_i1026" type="#_x0000_t75" style="width:424.5pt;height:158.25pt" o:ole="">
            <v:imagedata r:id="rId6" o:title=""/>
          </v:shape>
          <o:OLEObject Type="Embed" ProgID="Visio.Drawing.15" ShapeID="_x0000_i1026" DrawAspect="Content" ObjectID="_1666707516" r:id="rId7"/>
        </w:object>
      </w:r>
    </w:p>
    <w:p w14:paraId="6B2C1B44" w14:textId="77777777" w:rsidR="002F3965" w:rsidRDefault="002F3965"/>
    <w:p w14:paraId="5C92518F" w14:textId="4B29E31E" w:rsidR="002F3965" w:rsidRDefault="002F3965">
      <w:r>
        <w:object w:dxaOrig="9421" w:dyaOrig="2595" w14:anchorId="7E3202BD">
          <v:shape id="_x0000_i1027" type="#_x0000_t75" style="width:425.25pt;height:117pt" o:ole="">
            <v:imagedata r:id="rId8" o:title=""/>
          </v:shape>
          <o:OLEObject Type="Embed" ProgID="Visio.Drawing.15" ShapeID="_x0000_i1027" DrawAspect="Content" ObjectID="_1666707517" r:id="rId9"/>
        </w:object>
      </w:r>
    </w:p>
    <w:p w14:paraId="20FAD2D0" w14:textId="77777777" w:rsidR="002F3965" w:rsidRDefault="002F3965"/>
    <w:p w14:paraId="3E6337FE" w14:textId="63C657F9" w:rsidR="002F3965" w:rsidRDefault="002F3965">
      <w:r>
        <w:object w:dxaOrig="9421" w:dyaOrig="900" w14:anchorId="7236D873">
          <v:shape id="_x0000_i1028" type="#_x0000_t75" style="width:425.25pt;height:40.5pt" o:ole="">
            <v:imagedata r:id="rId10" o:title=""/>
          </v:shape>
          <o:OLEObject Type="Embed" ProgID="Visio.Drawing.15" ShapeID="_x0000_i1028" DrawAspect="Content" ObjectID="_1666707518" r:id="rId11"/>
        </w:object>
      </w:r>
    </w:p>
    <w:p w14:paraId="7F5ED0EE" w14:textId="738233C4" w:rsidR="002F3965" w:rsidRDefault="002F3965"/>
    <w:p w14:paraId="6508E967" w14:textId="21EEF05B" w:rsidR="002F3965" w:rsidRDefault="002F3965"/>
    <w:p w14:paraId="6687A806" w14:textId="01D5472B" w:rsidR="002F3965" w:rsidRDefault="002F3965">
      <w:r>
        <w:object w:dxaOrig="9421" w:dyaOrig="900" w14:anchorId="565CA6E0">
          <v:shape id="_x0000_i1029" type="#_x0000_t75" style="width:425.25pt;height:40.5pt" o:ole="">
            <v:imagedata r:id="rId12" o:title=""/>
          </v:shape>
          <o:OLEObject Type="Embed" ProgID="Visio.Drawing.15" ShapeID="_x0000_i1029" DrawAspect="Content" ObjectID="_1666707519" r:id="rId13"/>
        </w:object>
      </w:r>
    </w:p>
    <w:p w14:paraId="7EBA3890" w14:textId="3F876A2E" w:rsidR="002F3965" w:rsidRDefault="002F3965"/>
    <w:p w14:paraId="490139F5" w14:textId="72D1FA69" w:rsidR="0093214B" w:rsidRDefault="0093214B">
      <w:r>
        <w:object w:dxaOrig="3601" w:dyaOrig="765" w14:anchorId="01C8CB87">
          <v:shape id="_x0000_i1030" type="#_x0000_t75" style="width:180pt;height:38.25pt" o:ole="">
            <v:imagedata r:id="rId14" o:title=""/>
          </v:shape>
          <o:OLEObject Type="Embed" ProgID="Visio.Drawing.15" ShapeID="_x0000_i1030" DrawAspect="Content" ObjectID="_1666707520" r:id="rId15"/>
        </w:object>
      </w:r>
    </w:p>
    <w:p w14:paraId="7C808580" w14:textId="698E8D56" w:rsidR="0093214B" w:rsidRDefault="0093214B"/>
    <w:p w14:paraId="1CD1169A" w14:textId="7F531E8D" w:rsidR="0093214B" w:rsidRDefault="0093214B">
      <w:r>
        <w:object w:dxaOrig="5596" w:dyaOrig="1666" w14:anchorId="433BFBAA">
          <v:shape id="_x0000_i1032" type="#_x0000_t75" style="width:279.75pt;height:83.25pt" o:ole="">
            <v:imagedata r:id="rId16" o:title=""/>
          </v:shape>
          <o:OLEObject Type="Embed" ProgID="Visio.Drawing.15" ShapeID="_x0000_i1032" DrawAspect="Content" ObjectID="_1666707521" r:id="rId17"/>
        </w:object>
      </w:r>
    </w:p>
    <w:p w14:paraId="32C81690" w14:textId="41165839" w:rsidR="0093214B" w:rsidRDefault="0093214B"/>
    <w:p w14:paraId="1143483E" w14:textId="17A8FED8" w:rsidR="0093214B" w:rsidRDefault="0093214B">
      <w:r>
        <w:object w:dxaOrig="7591" w:dyaOrig="1666" w14:anchorId="1E6452CF">
          <v:shape id="_x0000_i1034" type="#_x0000_t75" style="width:379.5pt;height:83.25pt" o:ole="">
            <v:imagedata r:id="rId18" o:title=""/>
          </v:shape>
          <o:OLEObject Type="Embed" ProgID="Visio.Drawing.15" ShapeID="_x0000_i1034" DrawAspect="Content" ObjectID="_1666707522" r:id="rId19"/>
        </w:object>
      </w:r>
    </w:p>
    <w:p w14:paraId="49455AF1" w14:textId="04BEAB6B" w:rsidR="0093214B" w:rsidRDefault="0093214B"/>
    <w:p w14:paraId="21C2CF83" w14:textId="704EE242" w:rsidR="0093214B" w:rsidRDefault="0093214B">
      <w:r>
        <w:object w:dxaOrig="7995" w:dyaOrig="1666" w14:anchorId="5258E229">
          <v:shape id="_x0000_i1043" type="#_x0000_t75" style="width:399.75pt;height:83.25pt" o:ole="">
            <v:imagedata r:id="rId20" o:title=""/>
          </v:shape>
          <o:OLEObject Type="Embed" ProgID="Visio.Drawing.15" ShapeID="_x0000_i1043" DrawAspect="Content" ObjectID="_1666707523" r:id="rId21"/>
        </w:object>
      </w:r>
    </w:p>
    <w:p w14:paraId="1D4B024D" w14:textId="77777777" w:rsidR="0093214B" w:rsidRDefault="0093214B"/>
    <w:p w14:paraId="30338DC8" w14:textId="61A4156B" w:rsidR="0093214B" w:rsidRDefault="0093214B">
      <w:r>
        <w:object w:dxaOrig="9556" w:dyaOrig="1666" w14:anchorId="1AD05C9F">
          <v:shape id="_x0000_i1048" type="#_x0000_t75" style="width:424.5pt;height:74.25pt" o:ole="">
            <v:imagedata r:id="rId22" o:title=""/>
          </v:shape>
          <o:OLEObject Type="Embed" ProgID="Visio.Drawing.15" ShapeID="_x0000_i1048" DrawAspect="Content" ObjectID="_1666707524" r:id="rId23"/>
        </w:object>
      </w:r>
    </w:p>
    <w:p w14:paraId="6ED694B7" w14:textId="3D5305A4" w:rsidR="0093214B" w:rsidRDefault="0093214B">
      <w:r>
        <w:object w:dxaOrig="10696" w:dyaOrig="2385" w14:anchorId="23877D86">
          <v:shape id="_x0000_i1052" type="#_x0000_t75" style="width:425.25pt;height:94.5pt" o:ole="">
            <v:imagedata r:id="rId24" o:title=""/>
          </v:shape>
          <o:OLEObject Type="Embed" ProgID="Visio.Drawing.15" ShapeID="_x0000_i1052" DrawAspect="Content" ObjectID="_1666707525" r:id="rId25"/>
        </w:object>
      </w:r>
    </w:p>
    <w:p w14:paraId="350C331B" w14:textId="0D711EFA" w:rsidR="0093214B" w:rsidRDefault="0093214B">
      <w:r>
        <w:object w:dxaOrig="10696" w:dyaOrig="1785" w14:anchorId="5916A5D0">
          <v:shape id="_x0000_i1055" type="#_x0000_t75" style="width:425.25pt;height:71.25pt" o:ole="">
            <v:imagedata r:id="rId26" o:title=""/>
          </v:shape>
          <o:OLEObject Type="Embed" ProgID="Visio.Drawing.15" ShapeID="_x0000_i1055" DrawAspect="Content" ObjectID="_1666707526" r:id="rId27"/>
        </w:object>
      </w:r>
    </w:p>
    <w:sectPr w:rsidR="0093214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3965"/>
    <w:rsid w:val="002F3965"/>
    <w:rsid w:val="0093214B"/>
    <w:rsid w:val="00D26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C72E83"/>
  <w15:chartTrackingRefBased/>
  <w15:docId w15:val="{0F5A1CE9-E6C4-4067-AF96-B830053B44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56</Words>
  <Characters>309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varo</dc:creator>
  <cp:keywords/>
  <dc:description/>
  <cp:lastModifiedBy>Alvaro</cp:lastModifiedBy>
  <cp:revision>2</cp:revision>
  <dcterms:created xsi:type="dcterms:W3CDTF">2020-11-12T19:40:00Z</dcterms:created>
  <dcterms:modified xsi:type="dcterms:W3CDTF">2020-11-12T21:32:00Z</dcterms:modified>
</cp:coreProperties>
</file>